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19/2023-АТП от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Корневой Ларисе Анатол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19/2023-ТУ от 07.06.2023          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3 (кад. №59:01:1715086:137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Корневой Ларисе Анатол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610328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Корнева Л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